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345458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15</w:t>
      </w:r>
      <w:r w:rsidR="002B30E9">
        <w:rPr>
          <w:rFonts w:ascii="Arial" w:hAnsi="Arial" w:cs="Arial"/>
          <w:sz w:val="32"/>
          <w:szCs w:val="32"/>
        </w:rPr>
        <w:t xml:space="preserve"> - </w:t>
      </w:r>
      <w:r w:rsidR="005578B9">
        <w:rPr>
          <w:rFonts w:ascii="Arial" w:hAnsi="Arial" w:cs="Arial"/>
          <w:sz w:val="32"/>
          <w:szCs w:val="32"/>
        </w:rPr>
        <w:t>CONSUL</w:t>
      </w:r>
      <w:r w:rsidR="0033299A">
        <w:rPr>
          <w:rFonts w:ascii="Arial" w:hAnsi="Arial" w:cs="Arial"/>
          <w:sz w:val="32"/>
          <w:szCs w:val="32"/>
        </w:rPr>
        <w:t>TAR</w:t>
      </w:r>
      <w:r w:rsidR="009116F7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MONITORES CAMPAÑA</w:t>
      </w:r>
      <w:r w:rsidR="005578B9">
        <w:rPr>
          <w:rFonts w:ascii="Arial" w:hAnsi="Arial" w:cs="Arial"/>
          <w:sz w:val="32"/>
          <w:szCs w:val="32"/>
        </w:rPr>
        <w:t xml:space="preserve"> 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53134E" w:rsidP="00A112BE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2</w:t>
            </w:r>
            <w:r w:rsidR="00A112BE">
              <w:rPr>
                <w:rFonts w:ascii="Arial" w:hAnsi="Arial" w:cs="Arial"/>
                <w:i/>
                <w:sz w:val="18"/>
                <w:szCs w:val="18"/>
              </w:rPr>
              <w:t>6</w:t>
            </w:r>
            <w:r w:rsidR="0033299A">
              <w:rPr>
                <w:rFonts w:ascii="Arial" w:hAnsi="Arial" w:cs="Arial"/>
                <w:i/>
                <w:sz w:val="18"/>
                <w:szCs w:val="18"/>
              </w:rPr>
              <w:t>/</w:t>
            </w:r>
            <w:r w:rsidR="00A112BE">
              <w:rPr>
                <w:rFonts w:ascii="Arial" w:hAnsi="Arial" w:cs="Arial"/>
                <w:i/>
                <w:sz w:val="18"/>
                <w:szCs w:val="18"/>
              </w:rPr>
              <w:t>12</w:t>
            </w:r>
            <w:r w:rsidR="002B30E9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A112BE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</w:rPr>
      </w:pPr>
      <w:r w:rsidRPr="00A112BE">
        <w:rPr>
          <w:rFonts w:ascii="Arial" w:hAnsi="Arial" w:cs="Arial"/>
          <w:b/>
          <w:sz w:val="32"/>
          <w:szCs w:val="32"/>
        </w:rPr>
        <w:t>Prototipo</w:t>
      </w:r>
    </w:p>
    <w:p w:rsidR="00843A3C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6E5F1F" w:rsidRDefault="006E5F1F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6E5F1F" w:rsidRDefault="00A112BE" w:rsidP="00A112BE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  <w:drawing>
          <wp:inline distT="0" distB="0" distL="0" distR="0">
            <wp:extent cx="6116320" cy="2898775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320" cy="289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5F1F" w:rsidRDefault="006E5F1F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6E5F1F" w:rsidRDefault="006E5F1F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6E5F1F" w:rsidRPr="0022547F" w:rsidRDefault="006E5F1F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9422AB" w:rsidRDefault="0053134E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  <w:r>
        <w:rPr>
          <w:noProof/>
          <w:lang w:val="es-AR" w:eastAsia="es-AR"/>
        </w:rPr>
        <w:drawing>
          <wp:inline distT="0" distB="0" distL="0" distR="0" wp14:anchorId="45EAD480" wp14:editId="7811E330">
            <wp:extent cx="5612130" cy="1736090"/>
            <wp:effectExtent l="0" t="0" r="7620" b="0"/>
            <wp:docPr id="3" name="Imagen 3" descr="cid:image001.jpg@01D2612A.6451AA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 descr="cid:image001.jpg@01D2612A.6451AA40"/>
                    <pic:cNvPicPr>
                      <a:picLocks noChangeAspect="1" noChangeArrowheads="1"/>
                    </pic:cNvPicPr>
                  </pic:nvPicPr>
                  <pic:blipFill>
                    <a:blip r:embed="rId10" r:link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1736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A112BE" w:rsidRDefault="00A112BE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6F5F10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green"/>
        </w:rPr>
      </w:pPr>
      <w:r w:rsidRPr="006F5F10">
        <w:rPr>
          <w:rFonts w:ascii="Arial" w:hAnsi="Arial" w:cs="Arial"/>
          <w:b/>
          <w:sz w:val="32"/>
          <w:szCs w:val="32"/>
          <w:highlight w:val="green"/>
        </w:rPr>
        <w:lastRenderedPageBreak/>
        <w:t>Diagrama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914145">
      <w:pPr>
        <w:pStyle w:val="Prrafodelista"/>
        <w:ind w:left="180"/>
        <w:jc w:val="center"/>
      </w:pPr>
    </w:p>
    <w:p w:rsidR="00914145" w:rsidRDefault="00DA5C7B" w:rsidP="00914145">
      <w:pPr>
        <w:pStyle w:val="Prrafodelista"/>
        <w:ind w:left="180"/>
        <w:jc w:val="center"/>
      </w:pPr>
      <w:r>
        <w:object w:dxaOrig="2326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326.25pt" o:ole="">
            <v:imagedata r:id="rId12" o:title=""/>
          </v:shape>
          <o:OLEObject Type="Embed" ProgID="Visio.Drawing.15" ShapeID="_x0000_i1025" DrawAspect="Content" ObjectID="_1544612306" r:id="rId13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A112BE" w:rsidRDefault="00A112BE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5578B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5578B9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onsul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B167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onitores Campaña</w:t>
            </w: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5B167C">
              <w:rPr>
                <w:rFonts w:ascii="Arial" w:hAnsi="Arial" w:cs="Arial"/>
                <w:color w:val="000000"/>
                <w:sz w:val="20"/>
                <w:szCs w:val="20"/>
              </w:rPr>
              <w:t>15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33299A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="00DA5C7B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4D46FF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onsul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tar </w:t>
            </w:r>
            <w:r w:rsidR="005B167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onitores de una campaña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456C37" w:rsidRPr="00470032" w:rsidRDefault="00470032" w:rsidP="00470032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470032">
              <w:rPr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5B167C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B46055">
              <w:rPr>
                <w:rFonts w:ascii="Arial" w:hAnsi="Arial" w:cs="Arial"/>
                <w:color w:val="000000"/>
                <w:sz w:val="20"/>
              </w:rPr>
              <w:t>consult</w:t>
            </w:r>
            <w:r w:rsidR="00DA5C7B">
              <w:rPr>
                <w:rFonts w:ascii="Arial" w:hAnsi="Arial" w:cs="Arial"/>
                <w:color w:val="000000"/>
                <w:sz w:val="20"/>
              </w:rPr>
              <w:t>aron</w:t>
            </w:r>
            <w:r w:rsidR="00013E5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los </w:t>
            </w:r>
            <w:proofErr w:type="spellStart"/>
            <w:r w:rsidR="00470032">
              <w:rPr>
                <w:rFonts w:ascii="Arial" w:hAnsi="Arial" w:cs="Arial"/>
                <w:color w:val="000000"/>
                <w:sz w:val="20"/>
              </w:rPr>
              <w:t>m</w:t>
            </w:r>
            <w:r w:rsidR="005B167C">
              <w:rPr>
                <w:rFonts w:ascii="Arial" w:hAnsi="Arial" w:cs="Arial"/>
                <w:color w:val="000000"/>
                <w:sz w:val="20"/>
              </w:rPr>
              <w:t>onitores</w:t>
            </w:r>
            <w:r w:rsidR="00470032">
              <w:rPr>
                <w:rFonts w:ascii="Arial" w:hAnsi="Arial" w:cs="Arial"/>
                <w:color w:val="000000"/>
                <w:sz w:val="20"/>
              </w:rPr>
              <w:t>s</w:t>
            </w:r>
            <w:proofErr w:type="spellEnd"/>
            <w:r w:rsidR="00470032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de </w:t>
            </w:r>
            <w:r w:rsidR="00013E56">
              <w:rPr>
                <w:rFonts w:ascii="Arial" w:hAnsi="Arial" w:cs="Arial"/>
                <w:color w:val="000000"/>
                <w:sz w:val="20"/>
              </w:rPr>
              <w:t>un</w:t>
            </w:r>
            <w:r w:rsidR="00B46055">
              <w:rPr>
                <w:rFonts w:ascii="Arial" w:hAnsi="Arial" w:cs="Arial"/>
                <w:color w:val="000000"/>
                <w:sz w:val="20"/>
              </w:rPr>
              <w:t>a campaña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9151A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47003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>e pud</w:t>
            </w:r>
            <w:r w:rsidR="00DA5C7B">
              <w:rPr>
                <w:rFonts w:ascii="Arial" w:hAnsi="Arial" w:cs="Arial"/>
                <w:color w:val="000000"/>
                <w:sz w:val="20"/>
              </w:rPr>
              <w:t>ieron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>consul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tar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los </w:t>
            </w:r>
            <w:r w:rsidR="005B167C">
              <w:rPr>
                <w:rFonts w:ascii="Arial" w:hAnsi="Arial" w:cs="Arial"/>
                <w:color w:val="000000"/>
                <w:sz w:val="20"/>
              </w:rPr>
              <w:t>monitores</w:t>
            </w:r>
            <w:r w:rsidR="00470032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>de una campaña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1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1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2"/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9A3F65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31695" w:rsidRPr="00C31695" w:rsidRDefault="009A3F65" w:rsidP="00C31695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 w:rsidR="00C31695" w:rsidRPr="00C31695">
              <w:rPr>
                <w:rFonts w:ascii="Arial" w:hAnsi="Arial" w:cs="Arial"/>
                <w:bCs/>
                <w:sz w:val="20"/>
              </w:rPr>
              <w:t>despliega los siguiente atributos:</w:t>
            </w:r>
          </w:p>
          <w:p w:rsidR="00E63932" w:rsidRPr="00E63932" w:rsidRDefault="001F5AC6" w:rsidP="00E63932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onsultar Monitores Campaña</w:t>
            </w:r>
          </w:p>
          <w:p w:rsidR="00E63932" w:rsidRDefault="001F5AC6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Campaña</w:t>
            </w:r>
          </w:p>
          <w:p w:rsidR="00C31695" w:rsidRDefault="001F5AC6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Producto</w:t>
            </w:r>
            <w:r w:rsidR="00E6393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C31695" w:rsidRDefault="001F5AC6" w:rsidP="00E63932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E63932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1F5AC6" w:rsidRPr="00E63932" w:rsidRDefault="001F5AC6" w:rsidP="00E63932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Gráficos</w:t>
            </w:r>
          </w:p>
          <w:p w:rsidR="00C31695" w:rsidRPr="00E63932" w:rsidRDefault="001F5AC6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las funcionalidad</w:t>
            </w:r>
            <w:r w:rsidR="00C3169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liza</w:t>
            </w:r>
            <w:r w:rsidR="00C31695"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 w:rsidR="002C164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AB6D7A">
              <w:rPr>
                <w:rFonts w:ascii="Arial" w:hAnsi="Arial" w:cs="Arial"/>
                <w:color w:val="000000"/>
                <w:sz w:val="20"/>
                <w:szCs w:val="20"/>
              </w:rPr>
              <w:t>habilitada</w:t>
            </w:r>
            <w:r w:rsidR="00470032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E63932" w:rsidRPr="00E63932" w:rsidRDefault="00E63932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una </w:t>
            </w:r>
            <w:proofErr w:type="spellStart"/>
            <w:r w:rsidR="001F5AC6">
              <w:rPr>
                <w:rFonts w:ascii="Arial" w:hAnsi="Arial" w:cs="Arial"/>
                <w:color w:val="000000"/>
                <w:sz w:val="20"/>
                <w:szCs w:val="20"/>
              </w:rPr>
              <w:t>display</w:t>
            </w:r>
            <w:proofErr w:type="spellEnd"/>
            <w:r w:rsidR="001F5AC6">
              <w:rPr>
                <w:rFonts w:ascii="Arial" w:hAnsi="Arial" w:cs="Arial"/>
                <w:color w:val="000000"/>
                <w:sz w:val="20"/>
                <w:szCs w:val="20"/>
              </w:rPr>
              <w:t xml:space="preserve"> con l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s siguientes </w:t>
            </w:r>
            <w:r w:rsidR="001F5AC6">
              <w:rPr>
                <w:rFonts w:ascii="Arial" w:hAnsi="Arial" w:cs="Arial"/>
                <w:color w:val="000000"/>
                <w:sz w:val="20"/>
                <w:szCs w:val="20"/>
              </w:rPr>
              <w:t>gráficos:</w:t>
            </w:r>
          </w:p>
          <w:p w:rsidR="00E63932" w:rsidRDefault="001F5AC6" w:rsidP="00126FF7">
            <w:pPr>
              <w:pStyle w:val="Prrafodelista"/>
              <w:numPr>
                <w:ilvl w:val="0"/>
                <w:numId w:val="4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ontactación</w:t>
            </w:r>
            <w:proofErr w:type="spellEnd"/>
          </w:p>
          <w:p w:rsidR="001F5AC6" w:rsidRPr="00126FF7" w:rsidRDefault="001F5AC6" w:rsidP="00126FF7">
            <w:pPr>
              <w:pStyle w:val="Prrafodelista"/>
              <w:numPr>
                <w:ilvl w:val="0"/>
                <w:numId w:val="4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istórico</w:t>
            </w:r>
          </w:p>
          <w:p w:rsidR="00126FF7" w:rsidRPr="00126FF7" w:rsidRDefault="001F5AC6" w:rsidP="00126FF7">
            <w:pPr>
              <w:pStyle w:val="Prrafodelista"/>
              <w:numPr>
                <w:ilvl w:val="0"/>
                <w:numId w:val="4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Producción</w:t>
            </w:r>
          </w:p>
          <w:p w:rsidR="00126FF7" w:rsidRPr="00126FF7" w:rsidRDefault="001F5AC6" w:rsidP="00126FF7">
            <w:pPr>
              <w:pStyle w:val="Prrafodelista"/>
              <w:numPr>
                <w:ilvl w:val="0"/>
                <w:numId w:val="4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Trabajado</w:t>
            </w:r>
          </w:p>
          <w:p w:rsidR="002007B5" w:rsidRPr="00C31695" w:rsidRDefault="00C31695" w:rsidP="00C31695">
            <w:pPr>
              <w:tabs>
                <w:tab w:val="left" w:pos="291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</w:p>
        </w:tc>
        <w:tc>
          <w:tcPr>
            <w:tcW w:w="4519" w:type="dxa"/>
            <w:gridSpan w:val="2"/>
          </w:tcPr>
          <w:p w:rsidR="009A3F65" w:rsidRPr="00315E2A" w:rsidRDefault="009A3F65" w:rsidP="00C31695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E2729C" w:rsidRPr="00C24DCE" w:rsidRDefault="00893D60" w:rsidP="00C24DCE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usuario selecciona</w:t>
            </w:r>
            <w:r w:rsidR="00D872F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126FF7">
              <w:rPr>
                <w:rFonts w:ascii="Arial" w:hAnsi="Arial" w:cs="Arial"/>
                <w:color w:val="000000"/>
                <w:sz w:val="20"/>
                <w:szCs w:val="20"/>
              </w:rPr>
              <w:t xml:space="preserve">si lo desea alguno de </w:t>
            </w:r>
            <w:r w:rsidR="004E13BB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126FF7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4E13B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15097" w:rsidRDefault="003B7B47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Tipo </w:t>
            </w:r>
            <w:bookmarkStart w:id="3" w:name="_GoBack"/>
            <w:bookmarkEnd w:id="3"/>
          </w:p>
          <w:p w:rsidR="00A1704D" w:rsidRDefault="00A1704D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Hasta</w:t>
            </w:r>
          </w:p>
          <w:p w:rsidR="00A1704D" w:rsidRDefault="00A1704D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aña</w:t>
            </w:r>
          </w:p>
          <w:p w:rsidR="00A1704D" w:rsidRPr="00A1704D" w:rsidRDefault="00D80778" w:rsidP="00D80778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1704D">
              <w:rPr>
                <w:rFonts w:ascii="Arial" w:hAnsi="Arial" w:cs="Arial"/>
                <w:color w:val="000000"/>
                <w:sz w:val="20"/>
                <w:szCs w:val="20"/>
              </w:rPr>
              <w:t xml:space="preserve">selecciona </w:t>
            </w:r>
            <w:r w:rsidR="00A1704D" w:rsidRPr="00A1704D"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="00A1704D" w:rsidRPr="00A1704D"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ar</w:t>
            </w:r>
            <w:r w:rsidR="00A1704D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AB6D7A" w:rsidRDefault="00A1704D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</w:t>
            </w:r>
            <w:r w:rsidR="00AB6D7A" w:rsidRPr="000512C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AB6D7A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AB6D7A" w:rsidRPr="000512C0">
              <w:rPr>
                <w:rFonts w:ascii="Arial" w:hAnsi="Arial" w:cs="Arial"/>
                <w:b/>
                <w:bCs/>
                <w:sz w:val="20"/>
              </w:rPr>
              <w:t>Limpiar</w:t>
            </w:r>
            <w:r w:rsidR="00AB6D7A">
              <w:rPr>
                <w:rFonts w:ascii="Arial" w:hAnsi="Arial" w:cs="Arial"/>
                <w:bCs/>
                <w:sz w:val="20"/>
              </w:rPr>
              <w:t>.</w:t>
            </w:r>
          </w:p>
          <w:p w:rsidR="00317CF6" w:rsidRPr="00CF2264" w:rsidRDefault="00A1704D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3</w:t>
            </w:r>
            <w:r w:rsidR="00AB6D7A" w:rsidRPr="000512C0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AB6D7A"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>
              <w:rPr>
                <w:rFonts w:ascii="Arial" w:hAnsi="Arial" w:cs="Arial"/>
                <w:bCs/>
                <w:sz w:val="20"/>
              </w:rPr>
              <w:t xml:space="preserve"> limpia todos los atributos. ↑3</w:t>
            </w:r>
          </w:p>
        </w:tc>
      </w:tr>
      <w:tr w:rsidR="006B584A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B3584" w:rsidRPr="006F5F10" w:rsidRDefault="00751F54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>El sis</w:t>
            </w:r>
            <w:r w:rsidR="00E6325D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tema 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>busca los datos</w:t>
            </w:r>
            <w:r w:rsidR="00D07B1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según los atributos seleccionados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y los muestra en la grilla con las siguientes colu</w:t>
            </w:r>
            <w:r w:rsidR="00D07B18" w:rsidRPr="006F5F10">
              <w:rPr>
                <w:rFonts w:ascii="Arial" w:hAnsi="Arial" w:cs="Arial"/>
                <w:color w:val="000000"/>
                <w:sz w:val="20"/>
                <w:szCs w:val="20"/>
              </w:rPr>
              <w:t>m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nas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AC3428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C3428" w:rsidRPr="006F5F10" w:rsidRDefault="0057022B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ripción</w:t>
            </w:r>
          </w:p>
          <w:p w:rsidR="00AC3428" w:rsidRPr="006F5F10" w:rsidRDefault="0057022B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Desde</w:t>
            </w:r>
          </w:p>
          <w:p w:rsidR="00AC3428" w:rsidRPr="006F5F10" w:rsidRDefault="0057022B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 Hasta</w:t>
            </w:r>
          </w:p>
          <w:p w:rsidR="00751F54" w:rsidRPr="00A029E6" w:rsidRDefault="00AC3428" w:rsidP="00433D1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</w:t>
            </w:r>
            <w:r w:rsidR="0057022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57022B">
              <w:rPr>
                <w:rFonts w:ascii="Arial" w:hAnsi="Arial" w:cs="Arial"/>
                <w:b/>
                <w:color w:val="000000"/>
                <w:sz w:val="20"/>
                <w:szCs w:val="20"/>
              </w:rPr>
              <w:t>Originación</w:t>
            </w:r>
            <w:proofErr w:type="spellEnd"/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57022B">
              <w:rPr>
                <w:rFonts w:ascii="Arial" w:hAnsi="Arial" w:cs="Arial"/>
                <w:color w:val="000000"/>
                <w:sz w:val="20"/>
                <w:szCs w:val="20"/>
              </w:rPr>
              <w:t xml:space="preserve"> funciona</w:t>
            </w:r>
            <w:r w:rsidR="00A029E6">
              <w:rPr>
                <w:rFonts w:ascii="Arial" w:hAnsi="Arial" w:cs="Arial"/>
                <w:color w:val="000000"/>
                <w:sz w:val="20"/>
                <w:szCs w:val="20"/>
              </w:rPr>
              <w:t>lidad</w:t>
            </w: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029E6" w:rsidRPr="00A029E6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</w:t>
            </w:r>
            <w:r w:rsidR="00A029E6" w:rsidRPr="00A029E6">
              <w:rPr>
                <w:rFonts w:ascii="Arial" w:hAnsi="Arial" w:cs="Arial"/>
                <w:color w:val="000000"/>
                <w:sz w:val="20"/>
                <w:szCs w:val="20"/>
              </w:rPr>
              <w:t xml:space="preserve"> habilitada</w:t>
            </w:r>
          </w:p>
          <w:p w:rsidR="000A4B09" w:rsidRPr="006F5F10" w:rsidRDefault="000A4B09" w:rsidP="000A4B0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519" w:type="dxa"/>
            <w:gridSpan w:val="2"/>
          </w:tcPr>
          <w:p w:rsidR="003653F8" w:rsidRPr="006F5F10" w:rsidRDefault="00AC3428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F5F10">
              <w:rPr>
                <w:rFonts w:ascii="Arial" w:hAnsi="Arial" w:cs="Arial"/>
                <w:bCs/>
                <w:sz w:val="20"/>
              </w:rPr>
              <w:t>7</w:t>
            </w:r>
            <w:r w:rsidR="002B3584" w:rsidRPr="006F5F1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Pr="006F5F10"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 xml:space="preserve"> </w:t>
            </w:r>
            <w:r w:rsidR="000D1B46" w:rsidRPr="006F5F10">
              <w:rPr>
                <w:rFonts w:ascii="Arial" w:hAnsi="Arial" w:cs="Arial"/>
                <w:bCs/>
                <w:sz w:val="20"/>
              </w:rPr>
              <w:t xml:space="preserve">no </w:t>
            </w:r>
            <w:r w:rsidRPr="006F5F10">
              <w:rPr>
                <w:rFonts w:ascii="Arial" w:hAnsi="Arial" w:cs="Arial"/>
                <w:bCs/>
                <w:sz w:val="20"/>
              </w:rPr>
              <w:t>encuentra datos</w:t>
            </w:r>
            <w:r w:rsidR="002643AB" w:rsidRPr="006F5F10">
              <w:rPr>
                <w:rFonts w:ascii="Arial" w:hAnsi="Arial" w:cs="Arial"/>
                <w:bCs/>
                <w:sz w:val="20"/>
              </w:rPr>
              <w:t xml:space="preserve"> para los atributos seleccionados</w:t>
            </w:r>
            <w:r w:rsidRPr="006F5F10">
              <w:rPr>
                <w:rFonts w:ascii="Arial" w:hAnsi="Arial" w:cs="Arial"/>
                <w:bCs/>
                <w:sz w:val="20"/>
              </w:rPr>
              <w:t>.</w:t>
            </w:r>
          </w:p>
          <w:p w:rsidR="00C96C87" w:rsidRPr="006F5F10" w:rsidRDefault="002643AB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6F5F10">
              <w:rPr>
                <w:rFonts w:ascii="Arial" w:hAnsi="Arial" w:cs="Arial"/>
                <w:bCs/>
                <w:sz w:val="20"/>
              </w:rPr>
              <w:t>7</w:t>
            </w:r>
            <w:r w:rsidR="002B3584" w:rsidRPr="006F5F10">
              <w:rPr>
                <w:rFonts w:ascii="Arial" w:hAnsi="Arial" w:cs="Arial"/>
                <w:bCs/>
                <w:sz w:val="20"/>
              </w:rPr>
              <w:t>.A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653F8" w:rsidRPr="006F5F10">
              <w:rPr>
                <w:rFonts w:ascii="Arial" w:hAnsi="Arial" w:cs="Arial"/>
                <w:bCs/>
                <w:sz w:val="20"/>
              </w:rPr>
              <w:t xml:space="preserve"> El sistema despliega el </w:t>
            </w:r>
            <w:r w:rsidRPr="006F5F10">
              <w:rPr>
                <w:rFonts w:ascii="Arial" w:hAnsi="Arial" w:cs="Arial"/>
                <w:bCs/>
                <w:sz w:val="20"/>
              </w:rPr>
              <w:t xml:space="preserve">siguiente mensaje informando “Sin </w:t>
            </w:r>
            <w:r w:rsidR="003653F8" w:rsidRPr="006F5F10">
              <w:rPr>
                <w:rFonts w:ascii="Arial" w:hAnsi="Arial" w:cs="Arial"/>
                <w:bCs/>
                <w:sz w:val="20"/>
              </w:rPr>
              <w:t xml:space="preserve"> </w:t>
            </w:r>
            <w:r w:rsidR="00A029E6">
              <w:rPr>
                <w:rFonts w:ascii="Arial" w:hAnsi="Arial" w:cs="Arial"/>
                <w:bCs/>
                <w:sz w:val="20"/>
              </w:rPr>
              <w:t>registr</w:t>
            </w:r>
            <w:r w:rsidR="0025332B" w:rsidRPr="006F5F10">
              <w:rPr>
                <w:rFonts w:ascii="Arial" w:hAnsi="Arial" w:cs="Arial"/>
                <w:bCs/>
                <w:sz w:val="20"/>
              </w:rPr>
              <w:t>os.</w:t>
            </w:r>
            <w:r w:rsidR="00AC3428" w:rsidRPr="006F5F10">
              <w:rPr>
                <w:rFonts w:ascii="Arial" w:hAnsi="Arial" w:cs="Arial"/>
                <w:bCs/>
                <w:sz w:val="20"/>
              </w:rPr>
              <w:t>”</w:t>
            </w:r>
            <w:r w:rsidR="00A029E6">
              <w:rPr>
                <w:rFonts w:ascii="Arial" w:hAnsi="Arial" w:cs="Arial"/>
                <w:bCs/>
                <w:sz w:val="20"/>
              </w:rPr>
              <w:t xml:space="preserve"> ↑3</w:t>
            </w:r>
          </w:p>
          <w:p w:rsidR="00AC3428" w:rsidRPr="006F5F10" w:rsidRDefault="00AC3428" w:rsidP="00AC342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AA79ED" w:rsidRPr="006F5F10" w:rsidRDefault="00AA79ED" w:rsidP="002643A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74EF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74EFB" w:rsidRPr="006F5F10" w:rsidRDefault="00274EFB" w:rsidP="00A029E6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no selecciona de la columna Base </w:t>
            </w:r>
            <w:proofErr w:type="spellStart"/>
            <w:r w:rsidR="00A029E6">
              <w:rPr>
                <w:rFonts w:ascii="Arial" w:hAnsi="Arial" w:cs="Arial"/>
                <w:color w:val="000000"/>
                <w:sz w:val="20"/>
                <w:szCs w:val="20"/>
              </w:rPr>
              <w:t>Originación</w:t>
            </w:r>
            <w:proofErr w:type="spellEnd"/>
            <w:r w:rsidR="00A029E6">
              <w:rPr>
                <w:rFonts w:ascii="Arial" w:hAnsi="Arial" w:cs="Arial"/>
                <w:color w:val="000000"/>
                <w:sz w:val="20"/>
                <w:szCs w:val="20"/>
              </w:rPr>
              <w:t xml:space="preserve"> la funcionalidad </w:t>
            </w:r>
            <w:r w:rsidR="00A029E6" w:rsidRPr="00A029E6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</w:t>
            </w:r>
            <w:r w:rsidR="00A029E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74EFB" w:rsidRPr="006F5F10" w:rsidRDefault="00A029E6" w:rsidP="00274EFB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proofErr w:type="gramEnd"/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o selecciona de la columna Base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Originación</w:t>
            </w:r>
            <w:proofErr w:type="spell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a funcionalidad </w:t>
            </w:r>
            <w:r w:rsidRPr="00A029E6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carg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5332B" w:rsidRPr="006F5F10" w:rsidRDefault="00A029E6" w:rsidP="0025332B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</w:t>
            </w:r>
            <w:r w:rsidR="003E31E3" w:rsidRPr="006F5F10">
              <w:rPr>
                <w:rFonts w:ascii="Arial" w:hAnsi="Arial" w:cs="Arial"/>
                <w:color w:val="000000"/>
                <w:sz w:val="20"/>
                <w:szCs w:val="20"/>
              </w:rPr>
              <w:t>genera un informe en</w:t>
            </w:r>
            <w:r w:rsidR="00274EFB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xcel como se detalla en la</w:t>
            </w:r>
            <w:r w:rsidR="000A4B09" w:rsidRPr="006F5F10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C74752" w:rsidRPr="006F5F10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120FC" w:rsidRPr="006F5F10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</w:tc>
      </w:tr>
      <w:tr w:rsidR="0025332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5332B" w:rsidRDefault="0025332B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519" w:type="dxa"/>
            <w:gridSpan w:val="2"/>
          </w:tcPr>
          <w:p w:rsidR="0025332B" w:rsidRPr="00CF2264" w:rsidRDefault="0025332B" w:rsidP="0025332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  <w:gridSpan w:val="2"/>
          </w:tcPr>
          <w:p w:rsidR="0069027E" w:rsidRPr="003E7423" w:rsidRDefault="00437F1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lastRenderedPageBreak/>
              <w:t>Observaciones</w:t>
            </w:r>
          </w:p>
          <w:p w:rsidR="00A9159C" w:rsidRPr="003E7423" w:rsidRDefault="00836E98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336DE5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1</w:t>
            </w:r>
          </w:p>
          <w:p w:rsidR="001A583A" w:rsidRPr="003E7423" w:rsidRDefault="00A270E4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3E7423">
              <w:rPr>
                <w:rFonts w:ascii="Arial" w:hAnsi="Arial" w:cs="Arial"/>
                <w:bCs/>
                <w:sz w:val="20"/>
                <w:szCs w:val="20"/>
              </w:rPr>
              <w:t>El sistema despliega los siguientes atributos como se detallan a continuación:</w:t>
            </w:r>
          </w:p>
          <w:p w:rsidR="0041062F" w:rsidRPr="003E7423" w:rsidRDefault="0041062F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</w:p>
          <w:p w:rsidR="00FA0D1E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</w:t>
            </w:r>
            <w:r w:rsidR="009A0BB1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mpaña: </w:t>
            </w:r>
            <w:proofErr w:type="spellStart"/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ComboBox</w:t>
            </w:r>
            <w:proofErr w:type="spellEnd"/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. Atributo obligatorio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y habilitado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por defecto: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r</w:t>
            </w:r>
            <w:r w:rsidR="00FA0D1E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l atributo</w:t>
            </w:r>
            <w:r w:rsidR="00B0142B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se completa con el campo TIPOCAMP_DESCRIPCION de la entidad TIPOS_CAMPANIAS.</w:t>
            </w:r>
          </w:p>
          <w:p w:rsidR="00D37397" w:rsidRPr="003E7423" w:rsidRDefault="00FA0D1E" w:rsidP="001202EF">
            <w:pPr>
              <w:pStyle w:val="Prrafodelista"/>
              <w:numPr>
                <w:ilvl w:val="0"/>
                <w:numId w:val="41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Si se recibe por par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>ámetro el ID de la campaña,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00FA5" w:rsidRPr="003E7423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 atributo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ompleta con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o 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IPOCAMP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_DESCRIPCION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B3E21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</w:t>
            </w:r>
            <w:r w:rsidR="00D3739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 la entidad 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IPOS_CAMPANIA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onde TIPOCAMP_ID = CAMP_TIPOCAMP_ID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FA2234" w:rsidRPr="003E7423" w:rsidRDefault="00FA2234" w:rsidP="001202E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060F6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9A0BB1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DF7524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Calendar. Atributo</w:t>
            </w:r>
            <w:r w:rsidR="00EB0B9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obligatorio y 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</w:rPr>
              <w:t>habilitado.</w:t>
            </w:r>
            <w:r w:rsidR="00DF752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EB0B9B" w:rsidRPr="003E7423" w:rsidRDefault="00EB0B9B" w:rsidP="001202EF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Si se recibe por parámetro el ID de la campaña, el atribut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 completa con el campo CAMP_FECHA_ALTA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9060F6" w:rsidRPr="003E7423" w:rsidRDefault="009060F6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B35023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B35023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proofErr w:type="spellStart"/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>ComboBox</w:t>
            </w:r>
            <w:proofErr w:type="spellEnd"/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obligatorio y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deshabilitado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por defecto: </w:t>
            </w:r>
            <w:r w:rsidR="005639A4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r</w:t>
            </w:r>
            <w:r w:rsidR="00B3502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233E03" w:rsidRPr="003E7423" w:rsidRDefault="00C53B53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l atributo se habilit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a cuando el usuario selecciona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atributo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Tipo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de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Campaña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y</w:t>
            </w:r>
            <w:r w:rsidR="00233E03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 Fecha de Campaña</w:t>
            </w:r>
            <w:r w:rsidR="00233E0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C53B53" w:rsidRPr="003E7423" w:rsidRDefault="00233E03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</w:t>
            </w:r>
            <w:r w:rsidR="003C5CF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 completa con l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s campañas que tienen e</w:t>
            </w:r>
            <w:r w:rsidR="003C5CF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Tipo de Campaña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Fecha de Campaña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do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sistema busca </w:t>
            </w:r>
            <w:r w:rsidR="009060F6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DESCRIPCION de la entidad CAMPANIAS donde CAMP_TIPOCAMP_ID = Tipo de Campaña seleccionado y </w:t>
            </w:r>
          </w:p>
          <w:p w:rsidR="003C5CFA" w:rsidRPr="003E7423" w:rsidRDefault="009060F6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FECHA_ALTA = Fecha </w:t>
            </w:r>
            <w:r w:rsidR="00C53B53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aña seleccionada.</w:t>
            </w:r>
          </w:p>
          <w:p w:rsidR="00233E03" w:rsidRPr="003E7423" w:rsidRDefault="00233E03" w:rsidP="001202EF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Si se recibe por parámetro el ID de la campaña, el atribut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 completa con el campo CAMP_DESCRIPCION y CAMP_ID =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.</w:t>
            </w:r>
          </w:p>
          <w:p w:rsidR="003C5CFA" w:rsidRPr="003E7423" w:rsidRDefault="003C5CFA" w:rsidP="001202E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5E3DC0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6F23E6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Segmento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sde</w:t>
            </w:r>
            <w:r w:rsidR="005E3DC0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</w:rPr>
              <w:t>Calendar. Atributo deshabilitado.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5639A4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se habilita cuando el usuario selecciona el atributo </w:t>
            </w:r>
            <w:r w:rsidR="001F68F7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Campaña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o si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</w:rPr>
              <w:t>se recibe por parámetro el ID de la campaña.</w:t>
            </w:r>
          </w:p>
          <w:p w:rsidR="005639A4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EB7D78" w:rsidRPr="003E74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6F23E6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o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Hasta</w:t>
            </w:r>
            <w:r w:rsidR="005E3DC0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</w:rPr>
              <w:t>Calendar. Atributo deshabilitado.</w:t>
            </w:r>
            <w:r w:rsidR="005E3DC0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lor por defecto: vacío.</w:t>
            </w:r>
          </w:p>
          <w:p w:rsidR="00EB7D78" w:rsidRPr="003E7423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atributo se habilita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uando el usuario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lecciona el atributo </w:t>
            </w:r>
            <w:r w:rsidR="001F68F7"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Campaña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o </w:t>
            </w:r>
            <w:r w:rsidR="001F68F7" w:rsidRPr="003E7423">
              <w:rPr>
                <w:rFonts w:ascii="Arial" w:hAnsi="Arial" w:cs="Arial"/>
                <w:color w:val="000000"/>
                <w:sz w:val="20"/>
                <w:szCs w:val="20"/>
              </w:rPr>
              <w:t>si se recibe por parámetro el ID de la campaña.</w:t>
            </w:r>
          </w:p>
          <w:p w:rsidR="0025332B" w:rsidRPr="003E7423" w:rsidRDefault="0025332B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</w:p>
          <w:p w:rsidR="00D42F42" w:rsidRPr="003E7423" w:rsidRDefault="00D42F42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2</w:t>
            </w:r>
          </w:p>
          <w:p w:rsidR="0025332B" w:rsidRPr="003E7423" w:rsidRDefault="00781FF6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Para buscar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y mostrar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atos de los segmentos</w:t>
            </w:r>
            <w:r w:rsidR="002F6BB6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 seleccionada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o recibida por parámetro, el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sistema debe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buscar en la entidad CAMPANIAS_SEGMENTACION donde </w:t>
            </w:r>
            <w:r w:rsidR="0025332B" w:rsidRPr="003E7423">
              <w:rPr>
                <w:rFonts w:ascii="Arial" w:hAnsi="Arial" w:cs="Arial"/>
                <w:color w:val="000000"/>
                <w:sz w:val="20"/>
                <w:szCs w:val="20"/>
              </w:rPr>
              <w:t>CASE_CAMP_ID es igual a:</w:t>
            </w:r>
          </w:p>
          <w:p w:rsidR="0025332B" w:rsidRPr="003E7423" w:rsidRDefault="00781FF6" w:rsidP="001202EF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CAMP_ID de la entidad CAMPANIAS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F4285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on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_DESCRIPCION = Camp</w:t>
            </w:r>
            <w:r w:rsidR="00F4285A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ña seleccionada por el usuario</w:t>
            </w:r>
          </w:p>
          <w:p w:rsidR="0025332B" w:rsidRPr="003E7423" w:rsidRDefault="0025332B" w:rsidP="001202EF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ID de la campaña recibida por parámetro</w:t>
            </w:r>
          </w:p>
          <w:p w:rsidR="00E51DE7" w:rsidRPr="003E7423" w:rsidRDefault="0025332B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m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tra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r w:rsidR="00B120FC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datos encontrados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en un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a grilla con las siguientes columnas: </w:t>
            </w:r>
          </w:p>
          <w:p w:rsidR="0012367F" w:rsidRPr="003E7423" w:rsidRDefault="001902BA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Nombre del </w:t>
            </w:r>
            <w:r w:rsidR="00D42F42"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o: </w:t>
            </w:r>
            <w:r w:rsidR="00D42F42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se completa con el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del 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campo CASE_NOMBRE_SEGMENTO.</w:t>
            </w:r>
          </w:p>
          <w:p w:rsidR="00D42F42" w:rsidRPr="003E7423" w:rsidRDefault="00D42F42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Carga: </w:t>
            </w:r>
            <w:r w:rsidR="00E51DE7" w:rsidRPr="003E7423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CASE_FECHA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D42F42" w:rsidRPr="003E7423" w:rsidRDefault="00D42F42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Legajo Carga: </w:t>
            </w:r>
            <w:r w:rsidR="0012367F" w:rsidRPr="003E7423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CASE_USUARIO.</w:t>
            </w:r>
          </w:p>
          <w:p w:rsidR="00D42F42" w:rsidRPr="003E7423" w:rsidRDefault="0012367F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: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</w:t>
            </w:r>
            <w:r w:rsidR="005D567F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link </w:t>
            </w:r>
            <w:r w:rsidR="005D567F" w:rsidRPr="003E7423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</w:p>
          <w:p w:rsidR="004916F2" w:rsidRPr="003E7423" w:rsidRDefault="004916F2" w:rsidP="004916F2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Predictivo: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link </w:t>
            </w:r>
            <w:r w:rsidRPr="003E7423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Predictivo</w:t>
            </w:r>
          </w:p>
          <w:p w:rsidR="00591056" w:rsidRPr="003E7423" w:rsidRDefault="00591056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5332B" w:rsidRPr="003E7423" w:rsidRDefault="0025332B" w:rsidP="001202EF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  <w:p w:rsidR="00185859" w:rsidRPr="003E7423" w:rsidRDefault="00C74752" w:rsidP="00AD6A71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Para generar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un informe en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>Excel con los núm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ros de Documentos de los clientes del segmento seleccionado, el sistema debe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F82DCC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85859" w:rsidRPr="003E7423" w:rsidRDefault="00F82DCC" w:rsidP="00185859">
            <w:pPr>
              <w:pStyle w:val="Prrafodelista"/>
              <w:numPr>
                <w:ilvl w:val="0"/>
                <w:numId w:val="4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3E7423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informe la palabra </w:t>
            </w:r>
            <w:r w:rsidRPr="003E7423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 w:rsidR="00AD6A71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D6A71" w:rsidRPr="003E7423" w:rsidRDefault="00AD6A71" w:rsidP="00185859">
            <w:pPr>
              <w:pStyle w:val="Prrafodelista"/>
              <w:numPr>
                <w:ilvl w:val="0"/>
                <w:numId w:val="4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buscar el valor de cada uno de los campos BASE_IDENTIFICACION de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la entidad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CAMPANIAS_BASE donde BASE_ID = CASEB_BASE_ID 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en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>orden</w:t>
            </w:r>
            <w:r w:rsidR="00185859"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descendent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por el campo CASEB_ORDEN de la entidad CAMPANIAS_SEGMENTACION_BASE </w:t>
            </w:r>
            <w:r w:rsidR="003E31E3" w:rsidRPr="003E7423">
              <w:rPr>
                <w:rFonts w:ascii="Arial" w:hAnsi="Arial" w:cs="Arial"/>
                <w:color w:val="000000"/>
                <w:sz w:val="20"/>
                <w:szCs w:val="20"/>
              </w:rPr>
              <w:t>donde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CASEB_CASE_ID = CASE_ID en la entidad CAMPANIAS_SEGMENTACION donde </w:t>
            </w:r>
            <w:r w:rsidRPr="003E742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SE_ID = ID del segmento seleccionado por el usuario y CASE_CAMP_ID = ID de la campaña recibida por parámetro.</w:t>
            </w:r>
          </w:p>
          <w:p w:rsidR="00983D7D" w:rsidRPr="003E7423" w:rsidRDefault="00983D7D" w:rsidP="001202EF">
            <w:p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2B5748" w:rsidRPr="003E7423" w:rsidRDefault="003454F2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E742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27AE8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 w:rsidRPr="00171418">
              <w:rPr>
                <w:lang w:val="es-AR"/>
              </w:rPr>
              <w:lastRenderedPageBreak/>
              <w:br w:type="page"/>
            </w:r>
            <w:r w:rsidR="003076FA">
              <w:rPr>
                <w:rFonts w:ascii="Arial" w:hAnsi="Arial" w:cs="Arial"/>
                <w:b/>
                <w:sz w:val="20"/>
              </w:rPr>
              <w:t>Alternativas libre</w:t>
            </w:r>
          </w:p>
          <w:p w:rsidR="0072294D" w:rsidRPr="004B5C04" w:rsidRDefault="0072294D" w:rsidP="0025332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FD4D07">
              <w:rPr>
                <w:rFonts w:ascii="Arial" w:hAnsi="Arial" w:cs="Arial"/>
                <w:sz w:val="20"/>
              </w:rPr>
              <w:t>sel</w:t>
            </w:r>
            <w:r w:rsidR="0025332B">
              <w:rPr>
                <w:rFonts w:ascii="Arial" w:hAnsi="Arial" w:cs="Arial"/>
                <w:sz w:val="20"/>
              </w:rPr>
              <w:t>ecciona la funcionalidad Cancelar y el sistema cierra la aplicación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C8122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C81224" w:rsidRDefault="00C81224"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C81224" w:rsidRDefault="00C81224">
            <w:r w:rsidRPr="00C94F96"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C81224" w:rsidP="00C81224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C81224">
            <w:pPr>
              <w:pStyle w:val="Encabezado"/>
              <w:tabs>
                <w:tab w:val="clear" w:pos="4252"/>
                <w:tab w:val="clear" w:pos="8504"/>
              </w:tabs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C81224" w:rsidRDefault="002C55C4" w:rsidP="0038735B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C81224">
        <w:rPr>
          <w:rFonts w:ascii="Arial" w:hAnsi="Arial" w:cs="Arial"/>
          <w:b/>
          <w:sz w:val="32"/>
          <w:szCs w:val="32"/>
        </w:rPr>
        <w:t>Diagram</w:t>
      </w:r>
      <w:r w:rsidR="0069030D" w:rsidRPr="00C81224">
        <w:rPr>
          <w:rFonts w:ascii="Arial" w:hAnsi="Arial" w:cs="Arial"/>
          <w:b/>
          <w:sz w:val="32"/>
          <w:szCs w:val="32"/>
        </w:rPr>
        <w:t>a de Casos de Uso relacionados</w:t>
      </w:r>
    </w:p>
    <w:p w:rsidR="002C55C4" w:rsidRDefault="002C55C4" w:rsidP="0038735B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38735B" w:rsidP="008D7E1A">
      <w:pPr>
        <w:ind w:left="540"/>
      </w:pPr>
      <w:r>
        <w:object w:dxaOrig="4725" w:dyaOrig="1740">
          <v:shape id="_x0000_i1026" type="#_x0000_t75" style="width:195.75pt;height:1in" o:ole="">
            <v:imagedata r:id="rId14" o:title=""/>
          </v:shape>
          <o:OLEObject Type="Embed" ProgID="Visio.Drawing.15" ShapeID="_x0000_i1026" DrawAspect="Content" ObjectID="_1544612307" r:id="rId15"/>
        </w:object>
      </w:r>
    </w:p>
    <w:sectPr w:rsidR="00F86B05" w:rsidSect="00582E28">
      <w:headerReference w:type="default" r:id="rId16"/>
      <w:footerReference w:type="default" r:id="rId17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7022B" w:rsidRDefault="0057022B" w:rsidP="00546687">
      <w:r>
        <w:separator/>
      </w:r>
    </w:p>
  </w:endnote>
  <w:endnote w:type="continuationSeparator" w:id="0">
    <w:p w:rsidR="0057022B" w:rsidRDefault="0057022B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022B" w:rsidRPr="005F3EA0" w:rsidRDefault="0057022B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 w:rsidR="0053134E"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15-ConsultarMonitoresCampaña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7022B" w:rsidRDefault="0057022B" w:rsidP="00546687">
      <w:r>
        <w:separator/>
      </w:r>
    </w:p>
  </w:footnote>
  <w:footnote w:type="continuationSeparator" w:id="0">
    <w:p w:rsidR="0057022B" w:rsidRDefault="0057022B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022B" w:rsidRDefault="0057022B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57022B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57022B" w:rsidRPr="00011930" w:rsidRDefault="0057022B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57022B" w:rsidRPr="00011930" w:rsidRDefault="0057022B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57022B" w:rsidRPr="00011930" w:rsidRDefault="0057022B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57022B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57022B" w:rsidRPr="00011930" w:rsidRDefault="0057022B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57022B" w:rsidRPr="00011930" w:rsidRDefault="0057022B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57022B" w:rsidRPr="00011930" w:rsidRDefault="0057022B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57022B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57022B" w:rsidRPr="00011930" w:rsidRDefault="0057022B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57022B" w:rsidRPr="00011930" w:rsidRDefault="0057022B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57022B" w:rsidRPr="00011930" w:rsidRDefault="0057022B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3B7B47">
            <w:rPr>
              <w:rStyle w:val="Nmerodepgina"/>
              <w:rFonts w:ascii="Arial" w:hAnsi="Arial" w:cs="Arial"/>
              <w:noProof/>
              <w:sz w:val="18"/>
              <w:szCs w:val="18"/>
            </w:rPr>
            <w:t>4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3B7B47">
            <w:rPr>
              <w:rStyle w:val="Nmerodepgina"/>
              <w:rFonts w:ascii="Arial" w:hAnsi="Arial" w:cs="Arial"/>
              <w:noProof/>
              <w:sz w:val="18"/>
              <w:szCs w:val="18"/>
            </w:rPr>
            <w:t>7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57022B" w:rsidRDefault="0057022B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04971"/>
    <w:multiLevelType w:val="hybridMultilevel"/>
    <w:tmpl w:val="4C9A45F0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2ED5EA1"/>
    <w:multiLevelType w:val="hybridMultilevel"/>
    <w:tmpl w:val="FF30688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7795D18"/>
    <w:multiLevelType w:val="hybridMultilevel"/>
    <w:tmpl w:val="4EE4FB96"/>
    <w:lvl w:ilvl="0" w:tplc="2C0A0005">
      <w:start w:val="1"/>
      <w:numFmt w:val="bullet"/>
      <w:lvlText w:val=""/>
      <w:lvlJc w:val="left"/>
      <w:pPr>
        <w:ind w:left="98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">
    <w:nsid w:val="0A1629B9"/>
    <w:multiLevelType w:val="hybridMultilevel"/>
    <w:tmpl w:val="CF7C3EF2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4">
    <w:nsid w:val="0AFF78E4"/>
    <w:multiLevelType w:val="hybridMultilevel"/>
    <w:tmpl w:val="0114C71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5">
    <w:nsid w:val="0B9164D2"/>
    <w:multiLevelType w:val="hybridMultilevel"/>
    <w:tmpl w:val="1862D5A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7">
    <w:nsid w:val="1043017D"/>
    <w:multiLevelType w:val="hybridMultilevel"/>
    <w:tmpl w:val="6A0CB52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8">
    <w:nsid w:val="12520A8D"/>
    <w:multiLevelType w:val="hybridMultilevel"/>
    <w:tmpl w:val="11C6402E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9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900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0">
    <w:nsid w:val="18954C32"/>
    <w:multiLevelType w:val="hybridMultilevel"/>
    <w:tmpl w:val="2E4EEA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1BB17B25"/>
    <w:multiLevelType w:val="hybridMultilevel"/>
    <w:tmpl w:val="2878D5B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F1B10DD"/>
    <w:multiLevelType w:val="hybridMultilevel"/>
    <w:tmpl w:val="EFFAD1B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3">
    <w:nsid w:val="2B447A7C"/>
    <w:multiLevelType w:val="hybridMultilevel"/>
    <w:tmpl w:val="71B6DB0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6790B1D"/>
    <w:multiLevelType w:val="hybridMultilevel"/>
    <w:tmpl w:val="FEAE04D0"/>
    <w:lvl w:ilvl="0" w:tplc="2C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38751C67"/>
    <w:multiLevelType w:val="hybridMultilevel"/>
    <w:tmpl w:val="8EC2280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8">
    <w:nsid w:val="39122B41"/>
    <w:multiLevelType w:val="hybridMultilevel"/>
    <w:tmpl w:val="0E74BBC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AB20D5B"/>
    <w:multiLevelType w:val="hybridMultilevel"/>
    <w:tmpl w:val="4B58C0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3B742113"/>
    <w:multiLevelType w:val="hybridMultilevel"/>
    <w:tmpl w:val="2084F17E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B90439E"/>
    <w:multiLevelType w:val="hybridMultilevel"/>
    <w:tmpl w:val="2B7EF21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3BAB5AD8"/>
    <w:multiLevelType w:val="hybridMultilevel"/>
    <w:tmpl w:val="D3AC0F90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3">
    <w:nsid w:val="420A2F65"/>
    <w:multiLevelType w:val="hybridMultilevel"/>
    <w:tmpl w:val="D1E247A2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4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5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6">
    <w:nsid w:val="43432B3F"/>
    <w:multiLevelType w:val="hybridMultilevel"/>
    <w:tmpl w:val="F6D6F024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D">
      <w:start w:val="1"/>
      <w:numFmt w:val="bullet"/>
      <w:lvlText w:val=""/>
      <w:lvlJc w:val="left"/>
      <w:pPr>
        <w:ind w:left="1371" w:hanging="360"/>
      </w:pPr>
      <w:rPr>
        <w:rFonts w:ascii="Wingdings" w:hAnsi="Wingdings" w:hint="default"/>
      </w:rPr>
    </w:lvl>
    <w:lvl w:ilvl="2" w:tplc="2C0A0005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7">
    <w:nsid w:val="491C6E50"/>
    <w:multiLevelType w:val="hybridMultilevel"/>
    <w:tmpl w:val="7B12C56E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8">
    <w:nsid w:val="4F332C96"/>
    <w:multiLevelType w:val="hybridMultilevel"/>
    <w:tmpl w:val="43E07C0C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FE70DA5"/>
    <w:multiLevelType w:val="hybridMultilevel"/>
    <w:tmpl w:val="3150493A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1">
    <w:nsid w:val="51A036C7"/>
    <w:multiLevelType w:val="hybridMultilevel"/>
    <w:tmpl w:val="4CACE950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2">
    <w:nsid w:val="5B267C95"/>
    <w:multiLevelType w:val="hybridMultilevel"/>
    <w:tmpl w:val="8AEC297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4">
    <w:nsid w:val="5CA0319E"/>
    <w:multiLevelType w:val="hybridMultilevel"/>
    <w:tmpl w:val="48844A0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5CDC2D11"/>
    <w:multiLevelType w:val="hybridMultilevel"/>
    <w:tmpl w:val="545E29DC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6">
    <w:nsid w:val="5E1638B3"/>
    <w:multiLevelType w:val="hybridMultilevel"/>
    <w:tmpl w:val="EE2CC54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6139143D"/>
    <w:multiLevelType w:val="hybridMultilevel"/>
    <w:tmpl w:val="C6565FC4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8">
    <w:nsid w:val="62C56E28"/>
    <w:multiLevelType w:val="hybridMultilevel"/>
    <w:tmpl w:val="6FA2316A"/>
    <w:lvl w:ilvl="0" w:tplc="2C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>
    <w:nsid w:val="63DA683C"/>
    <w:multiLevelType w:val="hybridMultilevel"/>
    <w:tmpl w:val="A90E1946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0">
    <w:nsid w:val="64E455F8"/>
    <w:multiLevelType w:val="hybridMultilevel"/>
    <w:tmpl w:val="C84CB1E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2">
    <w:nsid w:val="70B070FE"/>
    <w:multiLevelType w:val="hybridMultilevel"/>
    <w:tmpl w:val="265E4AA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2EA3B68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44">
    <w:nsid w:val="751F6BD2"/>
    <w:multiLevelType w:val="hybridMultilevel"/>
    <w:tmpl w:val="6C544E1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5">
    <w:nsid w:val="78EA78D3"/>
    <w:multiLevelType w:val="hybridMultilevel"/>
    <w:tmpl w:val="55E490BC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6">
    <w:nsid w:val="7A513DF2"/>
    <w:multiLevelType w:val="hybridMultilevel"/>
    <w:tmpl w:val="41AE2264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17"/>
  </w:num>
  <w:num w:numId="3">
    <w:abstractNumId w:val="24"/>
  </w:num>
  <w:num w:numId="4">
    <w:abstractNumId w:val="12"/>
  </w:num>
  <w:num w:numId="5">
    <w:abstractNumId w:val="35"/>
  </w:num>
  <w:num w:numId="6">
    <w:abstractNumId w:val="33"/>
  </w:num>
  <w:num w:numId="7">
    <w:abstractNumId w:val="14"/>
  </w:num>
  <w:num w:numId="8">
    <w:abstractNumId w:val="26"/>
  </w:num>
  <w:num w:numId="9">
    <w:abstractNumId w:val="4"/>
  </w:num>
  <w:num w:numId="10">
    <w:abstractNumId w:val="5"/>
  </w:num>
  <w:num w:numId="11">
    <w:abstractNumId w:val="40"/>
  </w:num>
  <w:num w:numId="12">
    <w:abstractNumId w:val="42"/>
  </w:num>
  <w:num w:numId="13">
    <w:abstractNumId w:val="19"/>
  </w:num>
  <w:num w:numId="14">
    <w:abstractNumId w:val="1"/>
  </w:num>
  <w:num w:numId="15">
    <w:abstractNumId w:val="37"/>
  </w:num>
  <w:num w:numId="16">
    <w:abstractNumId w:val="27"/>
  </w:num>
  <w:num w:numId="17">
    <w:abstractNumId w:val="31"/>
  </w:num>
  <w:num w:numId="18">
    <w:abstractNumId w:val="11"/>
  </w:num>
  <w:num w:numId="19">
    <w:abstractNumId w:val="22"/>
  </w:num>
  <w:num w:numId="20">
    <w:abstractNumId w:val="25"/>
  </w:num>
  <w:num w:numId="21">
    <w:abstractNumId w:val="36"/>
  </w:num>
  <w:num w:numId="22">
    <w:abstractNumId w:val="21"/>
  </w:num>
  <w:num w:numId="23">
    <w:abstractNumId w:val="10"/>
  </w:num>
  <w:num w:numId="24">
    <w:abstractNumId w:val="43"/>
  </w:num>
  <w:num w:numId="25">
    <w:abstractNumId w:val="6"/>
  </w:num>
  <w:num w:numId="26">
    <w:abstractNumId w:val="20"/>
  </w:num>
  <w:num w:numId="27">
    <w:abstractNumId w:val="45"/>
  </w:num>
  <w:num w:numId="28">
    <w:abstractNumId w:val="29"/>
  </w:num>
  <w:num w:numId="29">
    <w:abstractNumId w:val="32"/>
  </w:num>
  <w:num w:numId="30">
    <w:abstractNumId w:val="13"/>
  </w:num>
  <w:num w:numId="31">
    <w:abstractNumId w:val="3"/>
  </w:num>
  <w:num w:numId="32">
    <w:abstractNumId w:val="8"/>
  </w:num>
  <w:num w:numId="33">
    <w:abstractNumId w:val="7"/>
  </w:num>
  <w:num w:numId="34">
    <w:abstractNumId w:val="18"/>
  </w:num>
  <w:num w:numId="35">
    <w:abstractNumId w:val="38"/>
  </w:num>
  <w:num w:numId="36">
    <w:abstractNumId w:val="44"/>
  </w:num>
  <w:num w:numId="37">
    <w:abstractNumId w:val="16"/>
  </w:num>
  <w:num w:numId="38">
    <w:abstractNumId w:val="15"/>
  </w:num>
  <w:num w:numId="39">
    <w:abstractNumId w:val="46"/>
  </w:num>
  <w:num w:numId="40">
    <w:abstractNumId w:val="34"/>
  </w:num>
  <w:num w:numId="41">
    <w:abstractNumId w:val="28"/>
  </w:num>
  <w:num w:numId="42">
    <w:abstractNumId w:val="23"/>
  </w:num>
  <w:num w:numId="43">
    <w:abstractNumId w:val="9"/>
  </w:num>
  <w:num w:numId="44">
    <w:abstractNumId w:val="0"/>
  </w:num>
  <w:num w:numId="45">
    <w:abstractNumId w:val="39"/>
  </w:num>
  <w:num w:numId="46">
    <w:abstractNumId w:val="41"/>
  </w:num>
  <w:num w:numId="47">
    <w:abstractNumId w:val="2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269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13E56"/>
    <w:rsid w:val="00020132"/>
    <w:rsid w:val="000309A3"/>
    <w:rsid w:val="00031F86"/>
    <w:rsid w:val="00033A1A"/>
    <w:rsid w:val="00036C44"/>
    <w:rsid w:val="000371D8"/>
    <w:rsid w:val="00045EF6"/>
    <w:rsid w:val="00047101"/>
    <w:rsid w:val="00047D44"/>
    <w:rsid w:val="000512C0"/>
    <w:rsid w:val="00052ABD"/>
    <w:rsid w:val="00052EE4"/>
    <w:rsid w:val="00053CC3"/>
    <w:rsid w:val="00061F7F"/>
    <w:rsid w:val="00062CFB"/>
    <w:rsid w:val="00067FE4"/>
    <w:rsid w:val="0007202A"/>
    <w:rsid w:val="0007495C"/>
    <w:rsid w:val="00077D65"/>
    <w:rsid w:val="000816C6"/>
    <w:rsid w:val="00082474"/>
    <w:rsid w:val="00082FE1"/>
    <w:rsid w:val="00087173"/>
    <w:rsid w:val="0009000D"/>
    <w:rsid w:val="00096307"/>
    <w:rsid w:val="000A4B09"/>
    <w:rsid w:val="000A7E1E"/>
    <w:rsid w:val="000B0260"/>
    <w:rsid w:val="000B0C18"/>
    <w:rsid w:val="000B11BF"/>
    <w:rsid w:val="000C0251"/>
    <w:rsid w:val="000C0CB3"/>
    <w:rsid w:val="000C38E8"/>
    <w:rsid w:val="000D18CE"/>
    <w:rsid w:val="000D1B46"/>
    <w:rsid w:val="000D545B"/>
    <w:rsid w:val="000D7AD7"/>
    <w:rsid w:val="000E0D39"/>
    <w:rsid w:val="000E271E"/>
    <w:rsid w:val="000E65B8"/>
    <w:rsid w:val="000F1943"/>
    <w:rsid w:val="000F1B49"/>
    <w:rsid w:val="000F274C"/>
    <w:rsid w:val="000F4765"/>
    <w:rsid w:val="00100EBC"/>
    <w:rsid w:val="00101F1C"/>
    <w:rsid w:val="00105771"/>
    <w:rsid w:val="001070F9"/>
    <w:rsid w:val="0011032D"/>
    <w:rsid w:val="00117753"/>
    <w:rsid w:val="001202EF"/>
    <w:rsid w:val="001212F3"/>
    <w:rsid w:val="00123272"/>
    <w:rsid w:val="0012367F"/>
    <w:rsid w:val="001246C2"/>
    <w:rsid w:val="00126FF7"/>
    <w:rsid w:val="0013107D"/>
    <w:rsid w:val="00131139"/>
    <w:rsid w:val="00131DBC"/>
    <w:rsid w:val="00135DB6"/>
    <w:rsid w:val="001361F1"/>
    <w:rsid w:val="0013708B"/>
    <w:rsid w:val="00137769"/>
    <w:rsid w:val="00141F77"/>
    <w:rsid w:val="00143990"/>
    <w:rsid w:val="00152A94"/>
    <w:rsid w:val="001603C5"/>
    <w:rsid w:val="001607EF"/>
    <w:rsid w:val="001629A7"/>
    <w:rsid w:val="00164EC3"/>
    <w:rsid w:val="00170BC5"/>
    <w:rsid w:val="00171418"/>
    <w:rsid w:val="00172DEC"/>
    <w:rsid w:val="00185859"/>
    <w:rsid w:val="00186817"/>
    <w:rsid w:val="00187B9B"/>
    <w:rsid w:val="001902BA"/>
    <w:rsid w:val="00190510"/>
    <w:rsid w:val="00191337"/>
    <w:rsid w:val="00191461"/>
    <w:rsid w:val="00191A06"/>
    <w:rsid w:val="0019702C"/>
    <w:rsid w:val="001A0C19"/>
    <w:rsid w:val="001A38BA"/>
    <w:rsid w:val="001A3CA0"/>
    <w:rsid w:val="001A583A"/>
    <w:rsid w:val="001B2632"/>
    <w:rsid w:val="001B36B5"/>
    <w:rsid w:val="001B5993"/>
    <w:rsid w:val="001B70E3"/>
    <w:rsid w:val="001C7FE9"/>
    <w:rsid w:val="001D573A"/>
    <w:rsid w:val="001D7D37"/>
    <w:rsid w:val="001E728D"/>
    <w:rsid w:val="001E7342"/>
    <w:rsid w:val="001F5AC6"/>
    <w:rsid w:val="001F68F7"/>
    <w:rsid w:val="001F7BA7"/>
    <w:rsid w:val="002007B5"/>
    <w:rsid w:val="00204B31"/>
    <w:rsid w:val="00222621"/>
    <w:rsid w:val="00223534"/>
    <w:rsid w:val="0022421F"/>
    <w:rsid w:val="0022547F"/>
    <w:rsid w:val="00226C9B"/>
    <w:rsid w:val="00227FE2"/>
    <w:rsid w:val="00233E03"/>
    <w:rsid w:val="00236ADB"/>
    <w:rsid w:val="00247815"/>
    <w:rsid w:val="00250751"/>
    <w:rsid w:val="0025332B"/>
    <w:rsid w:val="00255863"/>
    <w:rsid w:val="00255DA8"/>
    <w:rsid w:val="00260891"/>
    <w:rsid w:val="002643AB"/>
    <w:rsid w:val="00264EF3"/>
    <w:rsid w:val="0026596A"/>
    <w:rsid w:val="002665B1"/>
    <w:rsid w:val="00266978"/>
    <w:rsid w:val="00274EFB"/>
    <w:rsid w:val="00282265"/>
    <w:rsid w:val="00287B76"/>
    <w:rsid w:val="00291B73"/>
    <w:rsid w:val="0029528F"/>
    <w:rsid w:val="002A061C"/>
    <w:rsid w:val="002A1C91"/>
    <w:rsid w:val="002A65BB"/>
    <w:rsid w:val="002B032F"/>
    <w:rsid w:val="002B0CF4"/>
    <w:rsid w:val="002B257D"/>
    <w:rsid w:val="002B29A4"/>
    <w:rsid w:val="002B30E9"/>
    <w:rsid w:val="002B3152"/>
    <w:rsid w:val="002B3584"/>
    <w:rsid w:val="002B4385"/>
    <w:rsid w:val="002B45E0"/>
    <w:rsid w:val="002B4B2B"/>
    <w:rsid w:val="002B5748"/>
    <w:rsid w:val="002B68AA"/>
    <w:rsid w:val="002C1640"/>
    <w:rsid w:val="002C5177"/>
    <w:rsid w:val="002C54FA"/>
    <w:rsid w:val="002C55C4"/>
    <w:rsid w:val="002D0E42"/>
    <w:rsid w:val="002D1A26"/>
    <w:rsid w:val="002D3CD9"/>
    <w:rsid w:val="002D7D6E"/>
    <w:rsid w:val="002E6997"/>
    <w:rsid w:val="002F6BB6"/>
    <w:rsid w:val="003008BB"/>
    <w:rsid w:val="0030164A"/>
    <w:rsid w:val="0030334F"/>
    <w:rsid w:val="003054F2"/>
    <w:rsid w:val="00305BC1"/>
    <w:rsid w:val="00306216"/>
    <w:rsid w:val="003076FA"/>
    <w:rsid w:val="0031169E"/>
    <w:rsid w:val="00314E2E"/>
    <w:rsid w:val="00315097"/>
    <w:rsid w:val="00315A21"/>
    <w:rsid w:val="00315E2A"/>
    <w:rsid w:val="00317CF6"/>
    <w:rsid w:val="003231F4"/>
    <w:rsid w:val="003244FF"/>
    <w:rsid w:val="00327AE8"/>
    <w:rsid w:val="0033299A"/>
    <w:rsid w:val="00336677"/>
    <w:rsid w:val="00336DE5"/>
    <w:rsid w:val="00341F43"/>
    <w:rsid w:val="00345458"/>
    <w:rsid w:val="003454F2"/>
    <w:rsid w:val="00347CA4"/>
    <w:rsid w:val="00347E2E"/>
    <w:rsid w:val="00364910"/>
    <w:rsid w:val="003653F8"/>
    <w:rsid w:val="0037187D"/>
    <w:rsid w:val="0037277E"/>
    <w:rsid w:val="003738D5"/>
    <w:rsid w:val="00375058"/>
    <w:rsid w:val="0038735B"/>
    <w:rsid w:val="00387F1F"/>
    <w:rsid w:val="003900B3"/>
    <w:rsid w:val="00390226"/>
    <w:rsid w:val="00391438"/>
    <w:rsid w:val="00392A91"/>
    <w:rsid w:val="003943C4"/>
    <w:rsid w:val="00397535"/>
    <w:rsid w:val="003A2D95"/>
    <w:rsid w:val="003A691F"/>
    <w:rsid w:val="003A7DA0"/>
    <w:rsid w:val="003B00EF"/>
    <w:rsid w:val="003B3303"/>
    <w:rsid w:val="003B5127"/>
    <w:rsid w:val="003B57A8"/>
    <w:rsid w:val="003B7B47"/>
    <w:rsid w:val="003B7E46"/>
    <w:rsid w:val="003C3363"/>
    <w:rsid w:val="003C5CFA"/>
    <w:rsid w:val="003D0791"/>
    <w:rsid w:val="003D3F68"/>
    <w:rsid w:val="003D7555"/>
    <w:rsid w:val="003E0965"/>
    <w:rsid w:val="003E31E3"/>
    <w:rsid w:val="003E3A6A"/>
    <w:rsid w:val="003E7423"/>
    <w:rsid w:val="003E751C"/>
    <w:rsid w:val="003E7C9C"/>
    <w:rsid w:val="003F22BC"/>
    <w:rsid w:val="003F2FC7"/>
    <w:rsid w:val="003F44EA"/>
    <w:rsid w:val="004018F4"/>
    <w:rsid w:val="00401E20"/>
    <w:rsid w:val="00405A01"/>
    <w:rsid w:val="004103D5"/>
    <w:rsid w:val="0041062F"/>
    <w:rsid w:val="0041082F"/>
    <w:rsid w:val="00412ACB"/>
    <w:rsid w:val="00413C53"/>
    <w:rsid w:val="00414744"/>
    <w:rsid w:val="0041747B"/>
    <w:rsid w:val="0042472E"/>
    <w:rsid w:val="00427F09"/>
    <w:rsid w:val="00433D18"/>
    <w:rsid w:val="004357B3"/>
    <w:rsid w:val="00436A29"/>
    <w:rsid w:val="00437146"/>
    <w:rsid w:val="00437F1C"/>
    <w:rsid w:val="00440AE1"/>
    <w:rsid w:val="004435A7"/>
    <w:rsid w:val="004451D4"/>
    <w:rsid w:val="0044692E"/>
    <w:rsid w:val="004531FC"/>
    <w:rsid w:val="00456C37"/>
    <w:rsid w:val="0046076C"/>
    <w:rsid w:val="00463011"/>
    <w:rsid w:val="00470032"/>
    <w:rsid w:val="00470D0C"/>
    <w:rsid w:val="004801AB"/>
    <w:rsid w:val="00481F09"/>
    <w:rsid w:val="004845B2"/>
    <w:rsid w:val="00490A83"/>
    <w:rsid w:val="004916F2"/>
    <w:rsid w:val="00492975"/>
    <w:rsid w:val="00493866"/>
    <w:rsid w:val="00497AB0"/>
    <w:rsid w:val="004A4F3B"/>
    <w:rsid w:val="004A69EB"/>
    <w:rsid w:val="004A7EB9"/>
    <w:rsid w:val="004B0443"/>
    <w:rsid w:val="004B347A"/>
    <w:rsid w:val="004B389C"/>
    <w:rsid w:val="004B5C04"/>
    <w:rsid w:val="004B6E18"/>
    <w:rsid w:val="004C1DFA"/>
    <w:rsid w:val="004C3334"/>
    <w:rsid w:val="004C4701"/>
    <w:rsid w:val="004C63FC"/>
    <w:rsid w:val="004C65D6"/>
    <w:rsid w:val="004C6DBA"/>
    <w:rsid w:val="004C75E6"/>
    <w:rsid w:val="004D315B"/>
    <w:rsid w:val="004D41A8"/>
    <w:rsid w:val="004D46FF"/>
    <w:rsid w:val="004D50EE"/>
    <w:rsid w:val="004E033B"/>
    <w:rsid w:val="004E13BB"/>
    <w:rsid w:val="004E49A1"/>
    <w:rsid w:val="004E502F"/>
    <w:rsid w:val="004E6520"/>
    <w:rsid w:val="004E6749"/>
    <w:rsid w:val="004F34C9"/>
    <w:rsid w:val="004F3DAB"/>
    <w:rsid w:val="004F4C7A"/>
    <w:rsid w:val="004F5637"/>
    <w:rsid w:val="00500A92"/>
    <w:rsid w:val="005016C6"/>
    <w:rsid w:val="00507EDB"/>
    <w:rsid w:val="0051267B"/>
    <w:rsid w:val="005138B8"/>
    <w:rsid w:val="00514F7C"/>
    <w:rsid w:val="00516E4E"/>
    <w:rsid w:val="00523225"/>
    <w:rsid w:val="00524A6B"/>
    <w:rsid w:val="00525F0E"/>
    <w:rsid w:val="00526395"/>
    <w:rsid w:val="0053134E"/>
    <w:rsid w:val="00532A1B"/>
    <w:rsid w:val="0053338E"/>
    <w:rsid w:val="005421DD"/>
    <w:rsid w:val="005435C1"/>
    <w:rsid w:val="00545D53"/>
    <w:rsid w:val="00546687"/>
    <w:rsid w:val="00547A2F"/>
    <w:rsid w:val="00552356"/>
    <w:rsid w:val="00553513"/>
    <w:rsid w:val="00554069"/>
    <w:rsid w:val="005552F2"/>
    <w:rsid w:val="005578B9"/>
    <w:rsid w:val="00560A22"/>
    <w:rsid w:val="005639A4"/>
    <w:rsid w:val="005654F5"/>
    <w:rsid w:val="00565BFE"/>
    <w:rsid w:val="0056624D"/>
    <w:rsid w:val="0057022B"/>
    <w:rsid w:val="005726BB"/>
    <w:rsid w:val="00582B58"/>
    <w:rsid w:val="00582E18"/>
    <w:rsid w:val="00582E28"/>
    <w:rsid w:val="005834F9"/>
    <w:rsid w:val="0058369A"/>
    <w:rsid w:val="005874A8"/>
    <w:rsid w:val="0058787C"/>
    <w:rsid w:val="00591056"/>
    <w:rsid w:val="0059780A"/>
    <w:rsid w:val="005A0007"/>
    <w:rsid w:val="005A248B"/>
    <w:rsid w:val="005B167C"/>
    <w:rsid w:val="005B2424"/>
    <w:rsid w:val="005B273A"/>
    <w:rsid w:val="005B367A"/>
    <w:rsid w:val="005B3FBF"/>
    <w:rsid w:val="005C36A6"/>
    <w:rsid w:val="005C5D43"/>
    <w:rsid w:val="005C6D21"/>
    <w:rsid w:val="005D567F"/>
    <w:rsid w:val="005E3DC0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2D4C"/>
    <w:rsid w:val="00613775"/>
    <w:rsid w:val="00621541"/>
    <w:rsid w:val="0062243B"/>
    <w:rsid w:val="00623070"/>
    <w:rsid w:val="006235A9"/>
    <w:rsid w:val="006238AC"/>
    <w:rsid w:val="00627279"/>
    <w:rsid w:val="006272AD"/>
    <w:rsid w:val="00631432"/>
    <w:rsid w:val="006330F5"/>
    <w:rsid w:val="00637C34"/>
    <w:rsid w:val="006416E6"/>
    <w:rsid w:val="00643FDB"/>
    <w:rsid w:val="006507CD"/>
    <w:rsid w:val="00652822"/>
    <w:rsid w:val="00655242"/>
    <w:rsid w:val="00656726"/>
    <w:rsid w:val="00657D3A"/>
    <w:rsid w:val="006611B1"/>
    <w:rsid w:val="0066155B"/>
    <w:rsid w:val="00662088"/>
    <w:rsid w:val="006640C9"/>
    <w:rsid w:val="006677D0"/>
    <w:rsid w:val="0067310A"/>
    <w:rsid w:val="006741D5"/>
    <w:rsid w:val="00674615"/>
    <w:rsid w:val="006874AF"/>
    <w:rsid w:val="0069027E"/>
    <w:rsid w:val="0069030D"/>
    <w:rsid w:val="00690ACD"/>
    <w:rsid w:val="0069331C"/>
    <w:rsid w:val="00693FF5"/>
    <w:rsid w:val="006947AC"/>
    <w:rsid w:val="006972DD"/>
    <w:rsid w:val="006A1F30"/>
    <w:rsid w:val="006A3206"/>
    <w:rsid w:val="006A5828"/>
    <w:rsid w:val="006B040D"/>
    <w:rsid w:val="006B2460"/>
    <w:rsid w:val="006B3284"/>
    <w:rsid w:val="006B584A"/>
    <w:rsid w:val="006C2A8F"/>
    <w:rsid w:val="006D177A"/>
    <w:rsid w:val="006D4CBE"/>
    <w:rsid w:val="006E1090"/>
    <w:rsid w:val="006E30F3"/>
    <w:rsid w:val="006E5F1F"/>
    <w:rsid w:val="006E6E73"/>
    <w:rsid w:val="006E6EF2"/>
    <w:rsid w:val="006F006D"/>
    <w:rsid w:val="006F114C"/>
    <w:rsid w:val="006F23E6"/>
    <w:rsid w:val="006F5F10"/>
    <w:rsid w:val="006F635C"/>
    <w:rsid w:val="007007B3"/>
    <w:rsid w:val="0070156F"/>
    <w:rsid w:val="00702428"/>
    <w:rsid w:val="007024A7"/>
    <w:rsid w:val="00703F22"/>
    <w:rsid w:val="007067FB"/>
    <w:rsid w:val="00707522"/>
    <w:rsid w:val="00720AF6"/>
    <w:rsid w:val="00721E51"/>
    <w:rsid w:val="007226EE"/>
    <w:rsid w:val="0072294D"/>
    <w:rsid w:val="0072450E"/>
    <w:rsid w:val="007254FD"/>
    <w:rsid w:val="00727027"/>
    <w:rsid w:val="00731299"/>
    <w:rsid w:val="007330BC"/>
    <w:rsid w:val="007340EB"/>
    <w:rsid w:val="00742202"/>
    <w:rsid w:val="00751E52"/>
    <w:rsid w:val="00751F54"/>
    <w:rsid w:val="00753CCB"/>
    <w:rsid w:val="007561EF"/>
    <w:rsid w:val="007607B9"/>
    <w:rsid w:val="00764887"/>
    <w:rsid w:val="0076701A"/>
    <w:rsid w:val="007674CC"/>
    <w:rsid w:val="00770286"/>
    <w:rsid w:val="007727D3"/>
    <w:rsid w:val="00780219"/>
    <w:rsid w:val="00781DCA"/>
    <w:rsid w:val="00781FF6"/>
    <w:rsid w:val="00783988"/>
    <w:rsid w:val="00784F55"/>
    <w:rsid w:val="0078644B"/>
    <w:rsid w:val="00790277"/>
    <w:rsid w:val="00791634"/>
    <w:rsid w:val="00791CFC"/>
    <w:rsid w:val="007A3102"/>
    <w:rsid w:val="007B0D4B"/>
    <w:rsid w:val="007B51A5"/>
    <w:rsid w:val="007C24D4"/>
    <w:rsid w:val="007C2F55"/>
    <w:rsid w:val="007C3E73"/>
    <w:rsid w:val="007D2639"/>
    <w:rsid w:val="007D2897"/>
    <w:rsid w:val="007D3099"/>
    <w:rsid w:val="007D5EA1"/>
    <w:rsid w:val="007E5271"/>
    <w:rsid w:val="007F573A"/>
    <w:rsid w:val="007F5E06"/>
    <w:rsid w:val="0080029E"/>
    <w:rsid w:val="00802D1A"/>
    <w:rsid w:val="0080480D"/>
    <w:rsid w:val="00810E89"/>
    <w:rsid w:val="00815575"/>
    <w:rsid w:val="00817C8B"/>
    <w:rsid w:val="00817F0C"/>
    <w:rsid w:val="008223A3"/>
    <w:rsid w:val="00825911"/>
    <w:rsid w:val="00825C09"/>
    <w:rsid w:val="00832FFB"/>
    <w:rsid w:val="00836E98"/>
    <w:rsid w:val="00842D3A"/>
    <w:rsid w:val="00843A3C"/>
    <w:rsid w:val="008515A0"/>
    <w:rsid w:val="008532DC"/>
    <w:rsid w:val="008571E7"/>
    <w:rsid w:val="0086001B"/>
    <w:rsid w:val="00863D6A"/>
    <w:rsid w:val="008646EB"/>
    <w:rsid w:val="008649FF"/>
    <w:rsid w:val="00877F8E"/>
    <w:rsid w:val="00881B09"/>
    <w:rsid w:val="008830C3"/>
    <w:rsid w:val="00883D21"/>
    <w:rsid w:val="0088441F"/>
    <w:rsid w:val="00885866"/>
    <w:rsid w:val="00887175"/>
    <w:rsid w:val="00891415"/>
    <w:rsid w:val="00893D60"/>
    <w:rsid w:val="008979C6"/>
    <w:rsid w:val="008A2B1D"/>
    <w:rsid w:val="008A3C61"/>
    <w:rsid w:val="008A4F3E"/>
    <w:rsid w:val="008A7334"/>
    <w:rsid w:val="008B0F6F"/>
    <w:rsid w:val="008B1791"/>
    <w:rsid w:val="008B4146"/>
    <w:rsid w:val="008C31E0"/>
    <w:rsid w:val="008D3F74"/>
    <w:rsid w:val="008D6553"/>
    <w:rsid w:val="008D7E1A"/>
    <w:rsid w:val="008E0998"/>
    <w:rsid w:val="008E4B15"/>
    <w:rsid w:val="008F1C01"/>
    <w:rsid w:val="008F2F5A"/>
    <w:rsid w:val="009060F6"/>
    <w:rsid w:val="00907B2B"/>
    <w:rsid w:val="00910CD8"/>
    <w:rsid w:val="009116F7"/>
    <w:rsid w:val="00912BAD"/>
    <w:rsid w:val="00912BDE"/>
    <w:rsid w:val="00914145"/>
    <w:rsid w:val="009151A2"/>
    <w:rsid w:val="009164BD"/>
    <w:rsid w:val="009179C3"/>
    <w:rsid w:val="00920F01"/>
    <w:rsid w:val="00922E18"/>
    <w:rsid w:val="00923031"/>
    <w:rsid w:val="0093010A"/>
    <w:rsid w:val="009422AB"/>
    <w:rsid w:val="009424FA"/>
    <w:rsid w:val="00944F5F"/>
    <w:rsid w:val="00947081"/>
    <w:rsid w:val="0095045D"/>
    <w:rsid w:val="009506E4"/>
    <w:rsid w:val="0095134B"/>
    <w:rsid w:val="00954AC0"/>
    <w:rsid w:val="00956068"/>
    <w:rsid w:val="0096132D"/>
    <w:rsid w:val="00966981"/>
    <w:rsid w:val="00977D9D"/>
    <w:rsid w:val="00983D7D"/>
    <w:rsid w:val="00990644"/>
    <w:rsid w:val="00993B5F"/>
    <w:rsid w:val="009A0BB1"/>
    <w:rsid w:val="009A1D69"/>
    <w:rsid w:val="009A3F65"/>
    <w:rsid w:val="009A553E"/>
    <w:rsid w:val="009B5149"/>
    <w:rsid w:val="009B6031"/>
    <w:rsid w:val="009C28B7"/>
    <w:rsid w:val="009C73CD"/>
    <w:rsid w:val="009D0DD7"/>
    <w:rsid w:val="009D47E7"/>
    <w:rsid w:val="009D4D06"/>
    <w:rsid w:val="009D4F09"/>
    <w:rsid w:val="009D596E"/>
    <w:rsid w:val="009D5B37"/>
    <w:rsid w:val="009D5CF7"/>
    <w:rsid w:val="009D7FF7"/>
    <w:rsid w:val="009E24C4"/>
    <w:rsid w:val="009E4243"/>
    <w:rsid w:val="009F2A6C"/>
    <w:rsid w:val="009F65AB"/>
    <w:rsid w:val="00A01B16"/>
    <w:rsid w:val="00A01C80"/>
    <w:rsid w:val="00A01EBF"/>
    <w:rsid w:val="00A029E6"/>
    <w:rsid w:val="00A04DC1"/>
    <w:rsid w:val="00A05591"/>
    <w:rsid w:val="00A07250"/>
    <w:rsid w:val="00A076A6"/>
    <w:rsid w:val="00A07DA4"/>
    <w:rsid w:val="00A10E72"/>
    <w:rsid w:val="00A112BE"/>
    <w:rsid w:val="00A1509B"/>
    <w:rsid w:val="00A166F2"/>
    <w:rsid w:val="00A1704D"/>
    <w:rsid w:val="00A17B47"/>
    <w:rsid w:val="00A20298"/>
    <w:rsid w:val="00A21CA9"/>
    <w:rsid w:val="00A227D2"/>
    <w:rsid w:val="00A270E4"/>
    <w:rsid w:val="00A411E6"/>
    <w:rsid w:val="00A42F6A"/>
    <w:rsid w:val="00A444DD"/>
    <w:rsid w:val="00A4563C"/>
    <w:rsid w:val="00A46557"/>
    <w:rsid w:val="00A53994"/>
    <w:rsid w:val="00A53E44"/>
    <w:rsid w:val="00A53FA6"/>
    <w:rsid w:val="00A636A7"/>
    <w:rsid w:val="00A6459D"/>
    <w:rsid w:val="00A64FDF"/>
    <w:rsid w:val="00A74707"/>
    <w:rsid w:val="00A84868"/>
    <w:rsid w:val="00A86B55"/>
    <w:rsid w:val="00A8787E"/>
    <w:rsid w:val="00A90A04"/>
    <w:rsid w:val="00A90E49"/>
    <w:rsid w:val="00A9100C"/>
    <w:rsid w:val="00A9159C"/>
    <w:rsid w:val="00A96C0F"/>
    <w:rsid w:val="00AA0D7D"/>
    <w:rsid w:val="00AA2481"/>
    <w:rsid w:val="00AA2E33"/>
    <w:rsid w:val="00AA4F37"/>
    <w:rsid w:val="00AA79ED"/>
    <w:rsid w:val="00AB6D7A"/>
    <w:rsid w:val="00AC19AD"/>
    <w:rsid w:val="00AC214D"/>
    <w:rsid w:val="00AC254F"/>
    <w:rsid w:val="00AC2C7E"/>
    <w:rsid w:val="00AC3428"/>
    <w:rsid w:val="00AC3A2A"/>
    <w:rsid w:val="00AC6846"/>
    <w:rsid w:val="00AD0491"/>
    <w:rsid w:val="00AD17C3"/>
    <w:rsid w:val="00AD1D08"/>
    <w:rsid w:val="00AD29F2"/>
    <w:rsid w:val="00AD6A71"/>
    <w:rsid w:val="00AE2DE1"/>
    <w:rsid w:val="00AE4311"/>
    <w:rsid w:val="00AE6F27"/>
    <w:rsid w:val="00AF026B"/>
    <w:rsid w:val="00AF2A29"/>
    <w:rsid w:val="00B01295"/>
    <w:rsid w:val="00B0142B"/>
    <w:rsid w:val="00B021B7"/>
    <w:rsid w:val="00B02B9E"/>
    <w:rsid w:val="00B043AB"/>
    <w:rsid w:val="00B120FC"/>
    <w:rsid w:val="00B201AE"/>
    <w:rsid w:val="00B25B56"/>
    <w:rsid w:val="00B30751"/>
    <w:rsid w:val="00B30F00"/>
    <w:rsid w:val="00B317DB"/>
    <w:rsid w:val="00B31F2E"/>
    <w:rsid w:val="00B35023"/>
    <w:rsid w:val="00B35B82"/>
    <w:rsid w:val="00B37295"/>
    <w:rsid w:val="00B41755"/>
    <w:rsid w:val="00B4284B"/>
    <w:rsid w:val="00B46055"/>
    <w:rsid w:val="00B465C4"/>
    <w:rsid w:val="00B46B7D"/>
    <w:rsid w:val="00B57655"/>
    <w:rsid w:val="00B614E2"/>
    <w:rsid w:val="00B61E40"/>
    <w:rsid w:val="00B67008"/>
    <w:rsid w:val="00B70A23"/>
    <w:rsid w:val="00B77A42"/>
    <w:rsid w:val="00B77A72"/>
    <w:rsid w:val="00B81658"/>
    <w:rsid w:val="00B858C0"/>
    <w:rsid w:val="00B86577"/>
    <w:rsid w:val="00B9162E"/>
    <w:rsid w:val="00BA563B"/>
    <w:rsid w:val="00BA7565"/>
    <w:rsid w:val="00BB018F"/>
    <w:rsid w:val="00BB3D75"/>
    <w:rsid w:val="00BB3E21"/>
    <w:rsid w:val="00BB41DB"/>
    <w:rsid w:val="00BB78EA"/>
    <w:rsid w:val="00BC00B4"/>
    <w:rsid w:val="00BC423A"/>
    <w:rsid w:val="00BC5BED"/>
    <w:rsid w:val="00BD3361"/>
    <w:rsid w:val="00BE1158"/>
    <w:rsid w:val="00BE116A"/>
    <w:rsid w:val="00BE3224"/>
    <w:rsid w:val="00BE5CA8"/>
    <w:rsid w:val="00BE7D9D"/>
    <w:rsid w:val="00BF2540"/>
    <w:rsid w:val="00BF469C"/>
    <w:rsid w:val="00BF46B3"/>
    <w:rsid w:val="00C0657A"/>
    <w:rsid w:val="00C10A92"/>
    <w:rsid w:val="00C114E3"/>
    <w:rsid w:val="00C2147B"/>
    <w:rsid w:val="00C24DCE"/>
    <w:rsid w:val="00C26382"/>
    <w:rsid w:val="00C303AE"/>
    <w:rsid w:val="00C31695"/>
    <w:rsid w:val="00C32407"/>
    <w:rsid w:val="00C33296"/>
    <w:rsid w:val="00C417DA"/>
    <w:rsid w:val="00C444FD"/>
    <w:rsid w:val="00C448EA"/>
    <w:rsid w:val="00C44C47"/>
    <w:rsid w:val="00C53522"/>
    <w:rsid w:val="00C53B53"/>
    <w:rsid w:val="00C609F3"/>
    <w:rsid w:val="00C62580"/>
    <w:rsid w:val="00C630B8"/>
    <w:rsid w:val="00C6794B"/>
    <w:rsid w:val="00C70B82"/>
    <w:rsid w:val="00C72775"/>
    <w:rsid w:val="00C74752"/>
    <w:rsid w:val="00C7557E"/>
    <w:rsid w:val="00C81224"/>
    <w:rsid w:val="00C86B39"/>
    <w:rsid w:val="00C94333"/>
    <w:rsid w:val="00C944A0"/>
    <w:rsid w:val="00C96C87"/>
    <w:rsid w:val="00CA1195"/>
    <w:rsid w:val="00CA2E2C"/>
    <w:rsid w:val="00CA36C6"/>
    <w:rsid w:val="00CA54E9"/>
    <w:rsid w:val="00CA73AF"/>
    <w:rsid w:val="00CB3579"/>
    <w:rsid w:val="00CB7330"/>
    <w:rsid w:val="00CC1439"/>
    <w:rsid w:val="00CC1CD9"/>
    <w:rsid w:val="00CC3049"/>
    <w:rsid w:val="00CC79A0"/>
    <w:rsid w:val="00CC79F5"/>
    <w:rsid w:val="00CD16F9"/>
    <w:rsid w:val="00CD3A00"/>
    <w:rsid w:val="00CD5772"/>
    <w:rsid w:val="00CD6AEC"/>
    <w:rsid w:val="00CF2264"/>
    <w:rsid w:val="00CF4108"/>
    <w:rsid w:val="00CF45F7"/>
    <w:rsid w:val="00CF7783"/>
    <w:rsid w:val="00D050E9"/>
    <w:rsid w:val="00D07B18"/>
    <w:rsid w:val="00D1110A"/>
    <w:rsid w:val="00D22EE8"/>
    <w:rsid w:val="00D241E9"/>
    <w:rsid w:val="00D3444C"/>
    <w:rsid w:val="00D360D8"/>
    <w:rsid w:val="00D37397"/>
    <w:rsid w:val="00D41E4B"/>
    <w:rsid w:val="00D4266B"/>
    <w:rsid w:val="00D42F42"/>
    <w:rsid w:val="00D45D70"/>
    <w:rsid w:val="00D53352"/>
    <w:rsid w:val="00D54B12"/>
    <w:rsid w:val="00D550A9"/>
    <w:rsid w:val="00D56421"/>
    <w:rsid w:val="00D56DB8"/>
    <w:rsid w:val="00D57CB1"/>
    <w:rsid w:val="00D647D4"/>
    <w:rsid w:val="00D64D2E"/>
    <w:rsid w:val="00D65063"/>
    <w:rsid w:val="00D65A6B"/>
    <w:rsid w:val="00D66122"/>
    <w:rsid w:val="00D66831"/>
    <w:rsid w:val="00D66A41"/>
    <w:rsid w:val="00D67672"/>
    <w:rsid w:val="00D727CB"/>
    <w:rsid w:val="00D77D27"/>
    <w:rsid w:val="00D80778"/>
    <w:rsid w:val="00D814CB"/>
    <w:rsid w:val="00D81DDC"/>
    <w:rsid w:val="00D84B63"/>
    <w:rsid w:val="00D872F7"/>
    <w:rsid w:val="00D87A9E"/>
    <w:rsid w:val="00D914BD"/>
    <w:rsid w:val="00DA2199"/>
    <w:rsid w:val="00DA560B"/>
    <w:rsid w:val="00DA5C7B"/>
    <w:rsid w:val="00DC243E"/>
    <w:rsid w:val="00DC29E1"/>
    <w:rsid w:val="00DC4BFB"/>
    <w:rsid w:val="00DC5F16"/>
    <w:rsid w:val="00DD1504"/>
    <w:rsid w:val="00DD26CA"/>
    <w:rsid w:val="00DD4A13"/>
    <w:rsid w:val="00DD68E7"/>
    <w:rsid w:val="00DE108A"/>
    <w:rsid w:val="00DE1844"/>
    <w:rsid w:val="00DE1883"/>
    <w:rsid w:val="00DE21B8"/>
    <w:rsid w:val="00DE468F"/>
    <w:rsid w:val="00DF09F5"/>
    <w:rsid w:val="00DF4AFD"/>
    <w:rsid w:val="00DF4CE5"/>
    <w:rsid w:val="00DF74B5"/>
    <w:rsid w:val="00DF7524"/>
    <w:rsid w:val="00E0388C"/>
    <w:rsid w:val="00E06948"/>
    <w:rsid w:val="00E06D6A"/>
    <w:rsid w:val="00E107BF"/>
    <w:rsid w:val="00E15363"/>
    <w:rsid w:val="00E25AF2"/>
    <w:rsid w:val="00E2729C"/>
    <w:rsid w:val="00E31A26"/>
    <w:rsid w:val="00E32176"/>
    <w:rsid w:val="00E32EF5"/>
    <w:rsid w:val="00E36B28"/>
    <w:rsid w:val="00E431F9"/>
    <w:rsid w:val="00E47455"/>
    <w:rsid w:val="00E51DE7"/>
    <w:rsid w:val="00E53178"/>
    <w:rsid w:val="00E536D0"/>
    <w:rsid w:val="00E6325D"/>
    <w:rsid w:val="00E63932"/>
    <w:rsid w:val="00E665D1"/>
    <w:rsid w:val="00E70758"/>
    <w:rsid w:val="00E72C34"/>
    <w:rsid w:val="00E7542E"/>
    <w:rsid w:val="00E75CAB"/>
    <w:rsid w:val="00E76B62"/>
    <w:rsid w:val="00E81836"/>
    <w:rsid w:val="00E827E5"/>
    <w:rsid w:val="00E87740"/>
    <w:rsid w:val="00E91D4A"/>
    <w:rsid w:val="00EA511E"/>
    <w:rsid w:val="00EB0316"/>
    <w:rsid w:val="00EB0B9B"/>
    <w:rsid w:val="00EB187C"/>
    <w:rsid w:val="00EB49FF"/>
    <w:rsid w:val="00EB69FA"/>
    <w:rsid w:val="00EB7D78"/>
    <w:rsid w:val="00EC2439"/>
    <w:rsid w:val="00EC6411"/>
    <w:rsid w:val="00ED2196"/>
    <w:rsid w:val="00ED4518"/>
    <w:rsid w:val="00ED6D29"/>
    <w:rsid w:val="00ED6FE9"/>
    <w:rsid w:val="00EE1DF1"/>
    <w:rsid w:val="00EE2D63"/>
    <w:rsid w:val="00EF469C"/>
    <w:rsid w:val="00EF59EF"/>
    <w:rsid w:val="00EF7080"/>
    <w:rsid w:val="00EF7797"/>
    <w:rsid w:val="00F00B21"/>
    <w:rsid w:val="00F00FA5"/>
    <w:rsid w:val="00F012BA"/>
    <w:rsid w:val="00F0467D"/>
    <w:rsid w:val="00F12A7C"/>
    <w:rsid w:val="00F136CD"/>
    <w:rsid w:val="00F14BC3"/>
    <w:rsid w:val="00F14DE4"/>
    <w:rsid w:val="00F154A9"/>
    <w:rsid w:val="00F23D1E"/>
    <w:rsid w:val="00F276BA"/>
    <w:rsid w:val="00F31BD0"/>
    <w:rsid w:val="00F40D5F"/>
    <w:rsid w:val="00F4285A"/>
    <w:rsid w:val="00F46105"/>
    <w:rsid w:val="00F529CF"/>
    <w:rsid w:val="00F5452B"/>
    <w:rsid w:val="00F6091E"/>
    <w:rsid w:val="00F6797A"/>
    <w:rsid w:val="00F738F9"/>
    <w:rsid w:val="00F73EE9"/>
    <w:rsid w:val="00F75BCD"/>
    <w:rsid w:val="00F80648"/>
    <w:rsid w:val="00F82DCC"/>
    <w:rsid w:val="00F849D1"/>
    <w:rsid w:val="00F86B05"/>
    <w:rsid w:val="00F874AC"/>
    <w:rsid w:val="00F9000C"/>
    <w:rsid w:val="00F90646"/>
    <w:rsid w:val="00FA0D1E"/>
    <w:rsid w:val="00FA2234"/>
    <w:rsid w:val="00FA434D"/>
    <w:rsid w:val="00FA51DB"/>
    <w:rsid w:val="00FA7D5B"/>
    <w:rsid w:val="00FB0EF4"/>
    <w:rsid w:val="00FC0F8B"/>
    <w:rsid w:val="00FC6779"/>
    <w:rsid w:val="00FD056B"/>
    <w:rsid w:val="00FD4D07"/>
    <w:rsid w:val="00FD7A59"/>
    <w:rsid w:val="00FE4D94"/>
    <w:rsid w:val="00FE5D6B"/>
    <w:rsid w:val="00FF0A2F"/>
    <w:rsid w:val="00FF4FF4"/>
    <w:rsid w:val="00FF5378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697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cid:image001.jpg@01D2612A.6451AA40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Dibujo_de_Microsoft_Visio2.vsdx"/><Relationship Id="rId10" Type="http://schemas.openxmlformats.org/officeDocument/2006/relationships/image" Target="media/image2.jpeg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76EC78-CBB4-4725-9DCF-54FE479269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75</TotalTime>
  <Pages>7</Pages>
  <Words>844</Words>
  <Characters>4644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5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475</cp:revision>
  <cp:lastPrinted>2013-03-19T13:45:00Z</cp:lastPrinted>
  <dcterms:created xsi:type="dcterms:W3CDTF">2015-11-30T11:59:00Z</dcterms:created>
  <dcterms:modified xsi:type="dcterms:W3CDTF">2016-12-30T16:41:00Z</dcterms:modified>
</cp:coreProperties>
</file>